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F3" w:rsidRDefault="003F1CE8">
      <w:r>
        <w:object w:dxaOrig="10866" w:dyaOrig="12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35.5pt" o:ole="">
            <v:imagedata r:id="rId4" o:title=""/>
          </v:shape>
          <o:OLEObject Type="Embed" ProgID="Visio.Drawing.11" ShapeID="_x0000_i1025" DrawAspect="Content" ObjectID="_1661239927" r:id="rId5"/>
        </w:object>
      </w:r>
      <w:bookmarkStart w:id="0" w:name="_GoBack"/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1CE8"/>
    <w:rsid w:val="003F1CE8"/>
    <w:rsid w:val="004B57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11B9C95-87EF-4C15-9AE2-500F956CF2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5:00Z</dcterms:created>
  <dcterms:modified xsi:type="dcterms:W3CDTF">2020-09-10T07:45:00Z</dcterms:modified>
</cp:coreProperties>
</file>